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C0156" w:rsidRDefault="006C0156" w:rsidP="006C015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sz w:val="36"/>
          <w:szCs w:val="36"/>
        </w:rPr>
        <w:t>佛光大學內部控制文件制訂/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32"/>
        <w:gridCol w:w="4574"/>
        <w:gridCol w:w="1192"/>
        <w:gridCol w:w="1214"/>
        <w:gridCol w:w="1296"/>
      </w:tblGrid>
      <w:tr w:rsidR="006C0156" w:rsidTr="00501E24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交換教師作業"/>
        <w:bookmarkStart w:id="1" w:name="國際學術交流交換教師作業"/>
        <w:tc>
          <w:tcPr>
            <w:tcW w:w="238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pStyle w:val="31"/>
              <w:rPr>
                <w:rFonts w:cs="Times New Roman"/>
              </w:rPr>
            </w:pPr>
            <w:r>
              <w:fldChar w:fldCharType="begin"/>
            </w:r>
            <w:r>
              <w:instrText xml:space="preserve"> HYPERLINK "file:///J:\\2022.11.29\\111學年%20秘書室\\3.內控\\114學年內控\\3.單位修改\\6.國際處\\(交)114國際處內控作業.docx" \l "國際暨兩岸事務處" </w:instrText>
            </w:r>
            <w:r>
              <w:fldChar w:fldCharType="separate"/>
            </w:r>
            <w:bookmarkStart w:id="2" w:name="_Toc217383986"/>
            <w:bookmarkStart w:id="3" w:name="_Toc99130192"/>
            <w:bookmarkStart w:id="4" w:name="_Toc92798181"/>
            <w:r>
              <w:rPr>
                <w:rStyle w:val="a3"/>
                <w:rFonts w:cs="Times New Roman" w:hint="eastAsia"/>
              </w:rPr>
              <w:t>1250-003國際學術交流-交換教師作業</w:t>
            </w:r>
            <w:bookmarkEnd w:id="0"/>
            <w:bookmarkEnd w:id="1"/>
            <w:bookmarkEnd w:id="2"/>
            <w:bookmarkEnd w:id="3"/>
            <w:bookmarkEnd w:id="4"/>
            <w:r>
              <w:fldChar w:fldCharType="end"/>
            </w:r>
          </w:p>
        </w:tc>
        <w:tc>
          <w:tcPr>
            <w:tcW w:w="62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國際暨兩岸事務處</w:t>
            </w: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/修訂內容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/修訂日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新訂</w:t>
            </w:r>
          </w:p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洪文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業務隸屬由研究發展處改成國際暨兩岸事務處。</w:t>
            </w:r>
          </w:p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作業程序修改2.3.、2.5.、2.6.、2.7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5.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素娟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訂原因：重新檢視作業流程不符之處。</w:t>
            </w:r>
          </w:p>
          <w:p w:rsidR="006C0156" w:rsidRDefault="006C0156" w:rsidP="00501E2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修正處：</w:t>
            </w:r>
          </w:p>
          <w:p w:rsidR="006C0156" w:rsidRDefault="006C015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C0156" w:rsidRDefault="006C015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作業程序修改2.4.、2.5.、2.6.及2.7.。</w:t>
            </w:r>
          </w:p>
          <w:p w:rsidR="006C0156" w:rsidRDefault="006C015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2.。</w:t>
            </w:r>
          </w:p>
          <w:p w:rsidR="006C0156" w:rsidRDefault="006C015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使用表單4.1.、4.2.全部刪除。</w:t>
            </w:r>
          </w:p>
          <w:p w:rsidR="006C0156" w:rsidRDefault="006C0156" w:rsidP="00501E2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5）依據及相關文件修改5.1.，及新增5.2.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5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詹雅文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6C0156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依111學年度稽核委員意見修訂，並依據現況修正。</w:t>
            </w:r>
          </w:p>
          <w:p w:rsidR="006C0156" w:rsidRDefault="006C0156" w:rsidP="006C0156">
            <w:pPr>
              <w:pStyle w:val="a4"/>
              <w:numPr>
                <w:ilvl w:val="0"/>
                <w:numId w:val="1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正處：</w:t>
            </w:r>
          </w:p>
          <w:p w:rsidR="006C0156" w:rsidRDefault="006C0156" w:rsidP="00501E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【作業程序2.2】，納入「佛光大學專任教師國外研究與講學辦法」，作為依據。</w:t>
            </w:r>
          </w:p>
          <w:p w:rsidR="006C0156" w:rsidRDefault="006C0156" w:rsidP="00501E2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華康儷楷書" w:hint="eastAsia"/>
              </w:rPr>
              <w:t>【作業程序2.6與2.8】，二者語意衝突，修正調整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2.10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池熙正</w:t>
            </w:r>
            <w:proofErr w:type="gramEnd"/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 xml:space="preserve">113.1.3 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2-2</w:t>
            </w:r>
          </w:p>
          <w:p w:rsidR="006C0156" w:rsidRDefault="006C0156" w:rsidP="00501E24">
            <w:pPr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6C0156" w:rsidTr="00501E24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5</w:t>
            </w:r>
          </w:p>
        </w:tc>
        <w:tc>
          <w:tcPr>
            <w:tcW w:w="23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6C0156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修訂原因：依113、114學年內控委員意見修正。</w:t>
            </w:r>
          </w:p>
          <w:p w:rsidR="006C0156" w:rsidRDefault="006C0156" w:rsidP="006C0156">
            <w:pPr>
              <w:pStyle w:val="a4"/>
              <w:numPr>
                <w:ilvl w:val="0"/>
                <w:numId w:val="2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6C0156" w:rsidRDefault="006C0156" w:rsidP="00501E24">
            <w:pPr>
              <w:pStyle w:val="a4"/>
              <w:autoSpaceDN w:val="0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1)</w:t>
            </w:r>
            <w:r w:rsidRPr="007E4DAD">
              <w:rPr>
                <w:rFonts w:ascii="標楷體" w:eastAsia="標楷體" w:hAnsi="標楷體" w:hint="eastAsia"/>
                <w:color w:val="FF0000"/>
              </w:rPr>
              <w:t>流程圖。</w:t>
            </w:r>
          </w:p>
          <w:p w:rsidR="006C0156" w:rsidRPr="007E4DAD" w:rsidRDefault="006C0156" w:rsidP="00501E24">
            <w:pPr>
              <w:pStyle w:val="a4"/>
              <w:autoSpaceDN w:val="0"/>
              <w:spacing w:line="0" w:lineRule="atLeast"/>
              <w:ind w:leftChars="0" w:left="360"/>
              <w:jc w:val="both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(2)經114-3次行政會議同意，刪除</w:t>
            </w:r>
            <w:r w:rsidRPr="00A56F8F">
              <w:rPr>
                <w:rFonts w:ascii="標楷體" w:eastAsia="標楷體" w:hAnsi="標楷體" w:hint="eastAsia"/>
                <w:color w:val="FF0000"/>
              </w:rPr>
              <w:t>5.2.交換教師作業要點。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114.12月</w:t>
            </w:r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楊庭峰</w:t>
            </w:r>
            <w:proofErr w:type="gramEnd"/>
          </w:p>
        </w:tc>
        <w:tc>
          <w:tcPr>
            <w:tcW w:w="6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C0156" w:rsidRPr="002D0085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.12.1</w:t>
            </w:r>
            <w:r>
              <w:rPr>
                <w:rFonts w:ascii="標楷體" w:eastAsia="標楷體" w:hAnsi="標楷體" w:cs="Times New Roman"/>
                <w:bCs/>
              </w:rPr>
              <w:t>7</w:t>
            </w:r>
          </w:p>
          <w:p w:rsidR="006C0156" w:rsidRPr="002D0085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bCs/>
              </w:rPr>
            </w:pPr>
            <w:r w:rsidRPr="002D0085">
              <w:rPr>
                <w:rFonts w:ascii="標楷體" w:eastAsia="標楷體" w:hAnsi="標楷體" w:cs="Times New Roman"/>
                <w:bCs/>
              </w:rPr>
              <w:t>11</w:t>
            </w:r>
            <w:r>
              <w:rPr>
                <w:rFonts w:ascii="標楷體" w:eastAsia="標楷體" w:hAnsi="標楷體" w:cs="Times New Roman"/>
                <w:bCs/>
              </w:rPr>
              <w:t>4</w:t>
            </w:r>
            <w:r w:rsidRPr="002D0085">
              <w:rPr>
                <w:rFonts w:ascii="標楷體" w:eastAsia="標楷體" w:hAnsi="標楷體" w:cs="Times New Roman"/>
                <w:bCs/>
              </w:rPr>
              <w:t>-2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highlight w:val="yellow"/>
              </w:rPr>
            </w:pPr>
            <w:r w:rsidRPr="002D0085">
              <w:rPr>
                <w:rFonts w:ascii="標楷體" w:eastAsia="標楷體" w:hAnsi="標楷體" w:cs="Times New Roman" w:hint="eastAsia"/>
                <w:bCs/>
              </w:rPr>
              <w:t>內控會議通過</w:t>
            </w:r>
          </w:p>
        </w:tc>
      </w:tr>
    </w:tbl>
    <w:p w:rsidR="006C0156" w:rsidRDefault="006C0156" w:rsidP="006C0156">
      <w:pPr>
        <w:jc w:val="right"/>
        <w:rPr>
          <w:rStyle w:val="a3"/>
          <w:rFonts w:ascii="標楷體" w:eastAsia="標楷體" w:hAnsi="標楷體"/>
          <w:sz w:val="16"/>
          <w:szCs w:val="16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5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6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0156" w:rsidRDefault="006C0156" w:rsidP="006C0156">
      <w:pPr>
        <w:rPr>
          <w:rFonts w:ascii="標楷體" w:eastAsia="標楷體" w:hAnsi="標楷體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1635AB" wp14:editId="2415BFD5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13" name="文字方塊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0156" w:rsidRPr="00E15B78" w:rsidRDefault="006C0156" w:rsidP="006C015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E15B7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E15B78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4.1</w:t>
                            </w:r>
                            <w:r w:rsidRPr="00E15B78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</w:t>
                            </w:r>
                            <w:r w:rsidRPr="00E15B78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</w:t>
                            </w:r>
                            <w:r w:rsidRPr="00E15B78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7</w:t>
                            </w:r>
                          </w:p>
                          <w:p w:rsidR="006C0156" w:rsidRPr="00E15B78" w:rsidRDefault="006C0156" w:rsidP="006C0156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E15B7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1635AB" id="_x0000_t202" coordsize="21600,21600" o:spt="202" path="m,l,21600r21600,l21600,xe">
                <v:stroke joinstyle="miter"/>
                <v:path gradientshapeok="t" o:connecttype="rect"/>
              </v:shapetype>
              <v:shape id="文字方塊 113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" fillcolor="white [3201]" stroked="f" strokeweight="1pt">
                <v:textbox>
                  <w:txbxContent>
                    <w:p w:rsidR="006C0156" w:rsidRPr="00E15B78" w:rsidRDefault="006C0156" w:rsidP="006C0156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E15B7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E15B78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4.1</w:t>
                      </w:r>
                      <w:r w:rsidRPr="00E15B78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</w:t>
                      </w:r>
                      <w:r w:rsidRPr="00E15B78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</w:t>
                      </w:r>
                      <w:r w:rsidRPr="00E15B78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7</w:t>
                      </w:r>
                    </w:p>
                    <w:p w:rsidR="006C0156" w:rsidRPr="00E15B78" w:rsidRDefault="006C0156" w:rsidP="006C0156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E15B7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rFonts w:ascii="標楷體" w:eastAsia="標楷體" w:hAnsi="標楷體" w:hint="eastAsia"/>
        </w:rPr>
        <w:br w:type="page"/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2104"/>
        <w:gridCol w:w="1131"/>
        <w:gridCol w:w="1270"/>
        <w:gridCol w:w="1008"/>
      </w:tblGrid>
      <w:tr w:rsidR="006C0156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C0156" w:rsidTr="00501E24">
        <w:trPr>
          <w:jc w:val="center"/>
        </w:trPr>
        <w:tc>
          <w:tcPr>
            <w:tcW w:w="2178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6C0156" w:rsidTr="00501E24">
        <w:trPr>
          <w:trHeight w:val="663"/>
          <w:jc w:val="center"/>
        </w:trPr>
        <w:tc>
          <w:tcPr>
            <w:tcW w:w="217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77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6C0156" w:rsidRDefault="006C0156" w:rsidP="00501E24">
            <w:pPr>
              <w:jc w:val="center"/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1頁/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6C0156" w:rsidRDefault="006C0156" w:rsidP="006C0156">
      <w:pPr>
        <w:jc w:val="right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7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8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0156" w:rsidRDefault="006C0156" w:rsidP="006C0156">
      <w:pPr>
        <w:spacing w:before="100" w:beforeAutospacing="1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流程圖：</w:t>
      </w:r>
    </w:p>
    <w:p w:rsidR="006C0156" w:rsidRDefault="006C0156" w:rsidP="006C0156">
      <w:pPr>
        <w:ind w:leftChars="-59" w:hangingChars="59" w:hanging="142"/>
        <w:rPr>
          <w:rFonts w:ascii="標楷體" w:eastAsia="標楷體" w:hAnsi="標楷體"/>
        </w:rPr>
      </w:pPr>
      <w:r w:rsidRPr="002D0085">
        <w:rPr>
          <w:rFonts w:ascii="標楷體" w:eastAsia="標楷體" w:hAnsi="標楷體"/>
        </w:rPr>
        <w:object w:dxaOrig="9840" w:dyaOrig="12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565.5pt" o:ole="">
            <v:imagedata r:id="rId9" o:title=""/>
          </v:shape>
          <o:OLEObject Type="Embed" ProgID="Visio.Drawing.11" ShapeID="_x0000_i1025" DrawAspect="Content" ObjectID="_1828010137" r:id="rId10"/>
        </w:object>
      </w:r>
    </w:p>
    <w:tbl>
      <w:tblPr>
        <w:tblStyle w:val="a6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94"/>
        <w:gridCol w:w="1965"/>
        <w:gridCol w:w="1131"/>
        <w:gridCol w:w="1270"/>
        <w:gridCol w:w="1006"/>
      </w:tblGrid>
      <w:tr w:rsidR="006C0156" w:rsidTr="00501E2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autoSpaceDE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>
              <w:rPr>
                <w:rFonts w:ascii="標楷體" w:eastAsia="標楷體" w:hAnsi="標楷體" w:hint="eastAsia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C0156" w:rsidTr="00501E24">
        <w:trPr>
          <w:jc w:val="center"/>
        </w:trPr>
        <w:tc>
          <w:tcPr>
            <w:tcW w:w="2250" w:type="pct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名稱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單位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版本/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制訂日期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頁數</w:t>
            </w:r>
          </w:p>
        </w:tc>
      </w:tr>
      <w:tr w:rsidR="006C0156" w:rsidTr="00501E24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國際學術交流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>
              <w:rPr>
                <w:rFonts w:ascii="標楷體" w:eastAsia="標楷體" w:hAnsi="標楷體" w:hint="eastAsia"/>
                <w:b/>
                <w:szCs w:val="24"/>
              </w:rPr>
              <w:t>交換教師作業</w:t>
            </w:r>
          </w:p>
        </w:tc>
        <w:tc>
          <w:tcPr>
            <w:tcW w:w="1006" w:type="pct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國際暨兩岸事務處</w:t>
            </w:r>
          </w:p>
        </w:tc>
        <w:tc>
          <w:tcPr>
            <w:tcW w:w="57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250-003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5/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4.12.17</w:t>
            </w:r>
          </w:p>
        </w:tc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第2頁/</w:t>
            </w:r>
          </w:p>
          <w:p w:rsidR="006C0156" w:rsidRDefault="006C0156" w:rsidP="00501E2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共2頁</w:t>
            </w:r>
          </w:p>
        </w:tc>
      </w:tr>
    </w:tbl>
    <w:p w:rsidR="006C0156" w:rsidRDefault="006C0156" w:rsidP="006C0156">
      <w:pPr>
        <w:autoSpaceDE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sz w:val="16"/>
          <w:szCs w:val="16"/>
        </w:rPr>
        <w:t>回</w:t>
      </w:r>
      <w:hyperlink r:id="rId11" w:anchor="國際暨兩岸事務處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國際暨兩岸事務處</w:t>
        </w:r>
      </w:hyperlink>
      <w:r>
        <w:rPr>
          <w:rFonts w:ascii="標楷體" w:eastAsia="標楷體" w:hAnsi="標楷體" w:hint="eastAsia"/>
          <w:sz w:val="16"/>
          <w:szCs w:val="16"/>
        </w:rPr>
        <w:t>、</w:t>
      </w:r>
      <w:hyperlink r:id="rId12" w:anchor="目錄" w:history="1">
        <w:r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C0156" w:rsidRDefault="006C0156" w:rsidP="006C0156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作業程序：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1.本校為強化學術發展、提升教學研究水準及落實姊妹校間教師之交換，赴國外交換教師依本作業程序辦理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2.交換教師申請資格，依本校「佛光大學交換教師作業要點」及「佛光大學專任教師國外研究與講學辦法」規定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cs="Times New Roman" w:hint="eastAsia"/>
          <w:szCs w:val="24"/>
        </w:rPr>
        <w:t>2.3.</w:t>
      </w:r>
      <w:r>
        <w:rPr>
          <w:rFonts w:ascii="標楷體" w:eastAsia="標楷體" w:hAnsi="標楷體" w:cs="標楷體-WinCharSetFFFF-H" w:hint="eastAsia"/>
        </w:rPr>
        <w:t>國際暨兩岸事務處詢</w:t>
      </w:r>
      <w:r>
        <w:rPr>
          <w:rFonts w:ascii="標楷體" w:eastAsia="標楷體" w:hAnsi="標楷體" w:hint="eastAsia"/>
        </w:rPr>
        <w:t>問姊妹校當年度是否有交換教師的名額，並公告周知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2.4.申請交換教師者需檢具個人訪問進修、研究或講學計畫，所申請之學校另有規定者，則需另備該協議規定之資料，經系所同意並會人事室後，於申請期限內提出申請，由校長</w:t>
      </w:r>
      <w:r w:rsidRPr="004734BA">
        <w:rPr>
          <w:rFonts w:ascii="標楷體" w:eastAsia="標楷體" w:hAnsi="標楷體" w:cs="Times New Roman" w:hint="eastAsia"/>
          <w:bCs/>
          <w:color w:val="FF0000"/>
          <w:szCs w:val="24"/>
        </w:rPr>
        <w:t>核定後</w:t>
      </w:r>
      <w:r>
        <w:rPr>
          <w:rFonts w:ascii="標楷體" w:eastAsia="標楷體" w:hAnsi="標楷體" w:cs="Times New Roman" w:hint="eastAsia"/>
          <w:szCs w:val="24"/>
        </w:rPr>
        <w:t>具函推薦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5.申請通過者，國際暨兩岸事務處協助處理相關資料的寄送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6.獲本校推薦到簽約或專案合作學校進行各項學術交流工作之教師，若因公務無法如期前往者，可經由國際暨兩岸事務處聯絡該校同意後取消、延期</w:t>
      </w:r>
      <w:r>
        <w:rPr>
          <w:rFonts w:ascii="標楷體" w:eastAsia="標楷體" w:hAnsi="標楷體" w:cs="Times New Roman" w:hint="eastAsia"/>
          <w:szCs w:val="24"/>
        </w:rPr>
        <w:t>保留</w:t>
      </w:r>
      <w:r>
        <w:rPr>
          <w:rFonts w:ascii="標楷體" w:eastAsia="標楷體" w:hAnsi="標楷體" w:cs="標楷體-WinCharSetFFFF-H" w:hint="eastAsia"/>
        </w:rPr>
        <w:t>或替換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7.取得交換教師錄取資格者，須同意出國交換及保證出國進修期間遵守相關法律規定，否則視同棄權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8.取得交換教師錄取資格者，除上述</w:t>
      </w:r>
      <w:proofErr w:type="gramStart"/>
      <w:r>
        <w:rPr>
          <w:rFonts w:ascii="標楷體" w:eastAsia="標楷體" w:hAnsi="標楷體" w:cs="標楷體-WinCharSetFFFF-H" w:hint="eastAsia"/>
        </w:rPr>
        <w:t>2.6所遇</w:t>
      </w:r>
      <w:proofErr w:type="gramEnd"/>
      <w:r>
        <w:rPr>
          <w:rFonts w:ascii="標楷體" w:eastAsia="標楷體" w:hAnsi="標楷體" w:cs="標楷體-WinCharSetFFFF-H" w:hint="eastAsia"/>
        </w:rPr>
        <w:t>之情況外，不得以任何理由申請保留交換教師錄取資格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2.9.赴國外大學交換者應遵守本校、締約學校及當地國之相關法律規定。</w:t>
      </w:r>
    </w:p>
    <w:p w:rsidR="006C0156" w:rsidRDefault="006C0156" w:rsidP="006C0156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控制重點：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szCs w:val="24"/>
        </w:rPr>
        <w:t>3.1.交換教師申請資格是否符合規定辦理。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Times New Roman" w:hint="eastAsia"/>
          <w:szCs w:val="24"/>
        </w:rPr>
        <w:t>3.2.</w:t>
      </w:r>
      <w:r>
        <w:rPr>
          <w:rFonts w:ascii="標楷體" w:eastAsia="標楷體" w:hAnsi="標楷體" w:cs="標楷體-WinCharSetFFFF-H" w:hint="eastAsia"/>
        </w:rPr>
        <w:t>是否</w:t>
      </w:r>
      <w:proofErr w:type="gramStart"/>
      <w:r>
        <w:rPr>
          <w:rFonts w:ascii="標楷體" w:eastAsia="標楷體" w:hAnsi="標楷體" w:cs="標楷體-WinCharSetFFFF-H" w:hint="eastAsia"/>
        </w:rPr>
        <w:t>簽核經學校</w:t>
      </w:r>
      <w:proofErr w:type="gramEnd"/>
      <w:r>
        <w:rPr>
          <w:rFonts w:ascii="標楷體" w:eastAsia="標楷體" w:hAnsi="標楷體" w:cs="標楷體-WinCharSetFFFF-H" w:hint="eastAsia"/>
        </w:rPr>
        <w:t>同意。</w:t>
      </w:r>
    </w:p>
    <w:p w:rsidR="006C0156" w:rsidRDefault="006C0156" w:rsidP="006C0156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使用表單：</w:t>
      </w:r>
    </w:p>
    <w:p w:rsidR="006C0156" w:rsidRDefault="006C0156" w:rsidP="006C0156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無。</w:t>
      </w:r>
    </w:p>
    <w:p w:rsidR="006C0156" w:rsidRDefault="006C0156" w:rsidP="006C0156">
      <w:pPr>
        <w:autoSpaceDE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依據及相關文件：</w:t>
      </w:r>
    </w:p>
    <w:p w:rsidR="006C0156" w:rsidRDefault="006C0156" w:rsidP="006C0156">
      <w:pPr>
        <w:ind w:leftChars="100" w:left="720" w:hangingChars="200" w:hanging="480"/>
        <w:rPr>
          <w:rFonts w:ascii="標楷體" w:eastAsia="標楷體" w:hAnsi="標楷體" w:cs="標楷體-WinCharSetFFFF-H"/>
        </w:rPr>
      </w:pPr>
      <w:r>
        <w:rPr>
          <w:rFonts w:ascii="標楷體" w:eastAsia="標楷體" w:hAnsi="標楷體" w:cs="標楷體-WinCharSetFFFF-H" w:hint="eastAsia"/>
        </w:rPr>
        <w:t>5.1.佛光大學專任教師國外研究與講學辦法。</w:t>
      </w:r>
    </w:p>
    <w:p w:rsidR="006C0156" w:rsidRDefault="006C0156" w:rsidP="006C0156">
      <w:pPr>
        <w:widowControl/>
        <w:rPr>
          <w:rFonts w:ascii="標楷體" w:eastAsia="標楷體" w:hAnsi="標楷體"/>
        </w:rPr>
      </w:pPr>
      <w:bookmarkStart w:id="5" w:name="_GoBack"/>
      <w:bookmarkEnd w:id="5"/>
    </w:p>
    <w:p w:rsidR="005B1C84" w:rsidRPr="006C0156" w:rsidRDefault="005B1C84"/>
    <w:sectPr w:rsidR="005B1C84" w:rsidRPr="006C0156" w:rsidSect="003D2A0D">
      <w:type w:val="continuous"/>
      <w:pgSz w:w="11906" w:h="16838"/>
      <w:pgMar w:top="1134" w:right="1134" w:bottom="1134" w:left="1134" w:header="851" w:footer="851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  <w:font w:name="標楷體-WinCharSetFFFF-H">
    <w:altName w:val="標楷體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43C36"/>
    <w:multiLevelType w:val="hybridMultilevel"/>
    <w:tmpl w:val="821CEDF8"/>
    <w:lvl w:ilvl="0" w:tplc="078CC468">
      <w:start w:val="1"/>
      <w:numFmt w:val="decimal"/>
      <w:lvlText w:val="%1."/>
      <w:lvlJc w:val="left"/>
      <w:pPr>
        <w:ind w:left="360" w:hanging="360"/>
      </w:pPr>
    </w:lvl>
    <w:lvl w:ilvl="1" w:tplc="1EC6F7AC">
      <w:start w:val="1"/>
      <w:numFmt w:val="decimal"/>
      <w:lvlText w:val="（%2）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2F9F1232"/>
    <w:multiLevelType w:val="hybridMultilevel"/>
    <w:tmpl w:val="821CEDF8"/>
    <w:lvl w:ilvl="0" w:tplc="078CC4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EC6F7AC">
      <w:start w:val="1"/>
      <w:numFmt w:val="decimal"/>
      <w:lvlText w:val="（%2）"/>
      <w:lvlJc w:val="left"/>
      <w:pPr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0156"/>
    <w:rsid w:val="003D2A0D"/>
    <w:rsid w:val="005B1C84"/>
    <w:rsid w:val="006C0156"/>
    <w:rsid w:val="00A06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CC6FBB"/>
  <w15:chartTrackingRefBased/>
  <w15:docId w15:val="{2389AF88-F822-431D-B242-8467FD9F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C0156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01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01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01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015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6C0156"/>
    <w:pPr>
      <w:ind w:leftChars="200" w:left="480"/>
    </w:pPr>
  </w:style>
  <w:style w:type="table" w:styleId="a6">
    <w:name w:val="Table Grid"/>
    <w:basedOn w:val="a1"/>
    <w:uiPriority w:val="59"/>
    <w:rsid w:val="006C01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6C0156"/>
  </w:style>
  <w:style w:type="character" w:customStyle="1" w:styleId="30">
    <w:name w:val="標題 3 字元"/>
    <w:basedOn w:val="a0"/>
    <w:link w:val="3"/>
    <w:uiPriority w:val="9"/>
    <w:semiHidden/>
    <w:rsid w:val="006C015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2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1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5" Type="http://schemas.openxmlformats.org/officeDocument/2006/relationships/hyperlink" Target="file:///J:\2022.11.29\111&#23416;&#24180;%20&#31192;&#26360;&#23460;\3.&#20839;&#25511;\114&#23416;&#24180;&#20839;&#25511;\3.&#21934;&#20301;&#20462;&#25913;\6.&#22283;&#38555;&#34389;\(&#20132;)114&#22283;&#38555;&#34389;&#20839;&#25511;&#20316;&#26989;.docx" TargetMode="Externa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330</Words>
  <Characters>1883</Characters>
  <Application>Microsoft Office Word</Application>
  <DocSecurity>0</DocSecurity>
  <Lines>15</Lines>
  <Paragraphs>4</Paragraphs>
  <ScaleCrop>false</ScaleCrop>
  <Company/>
  <LinksUpToDate>false</LinksUpToDate>
  <CharactersWithSpaces>2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1</cp:revision>
  <dcterms:created xsi:type="dcterms:W3CDTF">2025-12-23T07:45:00Z</dcterms:created>
  <dcterms:modified xsi:type="dcterms:W3CDTF">2025-12-23T07:46:00Z</dcterms:modified>
</cp:coreProperties>
</file>